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DEE199" w14:textId="77777777" w:rsidR="000D1B26" w:rsidRDefault="000D1B26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</w:pPr>
    </w:p>
    <w:p w14:paraId="2281743D" w14:textId="77777777" w:rsidR="000D1B26" w:rsidRDefault="000D1B26">
      <w:pPr>
        <w:jc w:val="both"/>
      </w:pPr>
    </w:p>
    <w:p w14:paraId="5B5510D7" w14:textId="77777777" w:rsidR="000D1B26" w:rsidRDefault="000D1B26">
      <w:pPr>
        <w:jc w:val="both"/>
      </w:pPr>
    </w:p>
    <w:p w14:paraId="6973E949" w14:textId="77777777" w:rsidR="000D1B26" w:rsidRDefault="000D1B26">
      <w:pPr>
        <w:jc w:val="both"/>
      </w:pPr>
    </w:p>
    <w:p w14:paraId="1EC985EA" w14:textId="77777777" w:rsidR="000D1B26" w:rsidRDefault="000D1B26">
      <w:pPr>
        <w:jc w:val="both"/>
      </w:pPr>
    </w:p>
    <w:p w14:paraId="3423272B" w14:textId="77777777" w:rsidR="000D1B26" w:rsidRDefault="000D1B26">
      <w:pPr>
        <w:jc w:val="both"/>
      </w:pPr>
    </w:p>
    <w:p w14:paraId="43A26933" w14:textId="77777777" w:rsidR="000D1B26" w:rsidRDefault="000D1B26">
      <w:pPr>
        <w:jc w:val="both"/>
      </w:pPr>
    </w:p>
    <w:p w14:paraId="48AA956E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b/>
          <w:color w:val="2F5496"/>
          <w:sz w:val="36"/>
          <w:szCs w:val="36"/>
        </w:rPr>
        <w:t>Currency Converter</w:t>
      </w:r>
    </w:p>
    <w:p w14:paraId="533376E0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b/>
          <w:color w:val="5B9BD5"/>
          <w:sz w:val="32"/>
          <w:szCs w:val="32"/>
        </w:rPr>
        <w:t>University of Maryland Global Campus</w:t>
      </w:r>
    </w:p>
    <w:p w14:paraId="78644803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b/>
          <w:color w:val="5B9BD5"/>
          <w:sz w:val="32"/>
          <w:szCs w:val="32"/>
        </w:rPr>
        <w:t>CMSC 495 7981 Current Trends and Projects</w:t>
      </w:r>
    </w:p>
    <w:p w14:paraId="3A2B96B9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color w:val="00B050"/>
          <w:sz w:val="28"/>
          <w:szCs w:val="28"/>
        </w:rPr>
        <w:t xml:space="preserve">Group 4: Justin Miller, Mike Yacht, </w:t>
      </w:r>
      <w:proofErr w:type="spellStart"/>
      <w:r>
        <w:rPr>
          <w:color w:val="00B050"/>
          <w:sz w:val="28"/>
          <w:szCs w:val="28"/>
        </w:rPr>
        <w:t>Ayao</w:t>
      </w:r>
      <w:proofErr w:type="spellEnd"/>
      <w:r>
        <w:rPr>
          <w:color w:val="00B050"/>
          <w:sz w:val="28"/>
          <w:szCs w:val="28"/>
        </w:rPr>
        <w:t xml:space="preserve"> </w:t>
      </w:r>
      <w:proofErr w:type="spellStart"/>
      <w:r>
        <w:rPr>
          <w:color w:val="00B050"/>
          <w:sz w:val="28"/>
          <w:szCs w:val="28"/>
        </w:rPr>
        <w:t>Adanto</w:t>
      </w:r>
      <w:proofErr w:type="spellEnd"/>
      <w:r>
        <w:rPr>
          <w:color w:val="00B050"/>
          <w:sz w:val="28"/>
          <w:szCs w:val="28"/>
        </w:rPr>
        <w:t>, Brandon Tennyson</w:t>
      </w:r>
    </w:p>
    <w:p w14:paraId="354205F5" w14:textId="77777777" w:rsidR="000D1B26" w:rsidRDefault="000D1B2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0EB5E2C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color w:val="2F5496"/>
          <w:sz w:val="24"/>
          <w:szCs w:val="24"/>
        </w:rPr>
        <w:t>Project Analysis</w:t>
      </w:r>
    </w:p>
    <w:p w14:paraId="2088937B" w14:textId="77777777" w:rsidR="000D1B26" w:rsidRDefault="009A7C47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color w:val="2F5496"/>
          <w:sz w:val="24"/>
          <w:szCs w:val="24"/>
        </w:rPr>
        <w:t xml:space="preserve">Revision </w:t>
      </w:r>
      <w:r>
        <w:rPr>
          <w:color w:val="2F5496"/>
          <w:sz w:val="24"/>
          <w:szCs w:val="24"/>
        </w:rPr>
        <w:t>6</w:t>
      </w:r>
    </w:p>
    <w:p w14:paraId="328E92D4" w14:textId="77777777" w:rsidR="000D1B26" w:rsidRDefault="009A7C47">
      <w:pPr>
        <w:spacing w:line="240" w:lineRule="auto"/>
        <w:jc w:val="center"/>
        <w:rPr>
          <w:color w:val="2F5496"/>
          <w:sz w:val="24"/>
          <w:szCs w:val="24"/>
        </w:rPr>
      </w:pPr>
      <w:r>
        <w:rPr>
          <w:color w:val="2F5496"/>
          <w:sz w:val="24"/>
          <w:szCs w:val="24"/>
        </w:rPr>
        <w:t>March 30, 2020</w:t>
      </w:r>
    </w:p>
    <w:p w14:paraId="22A38AE3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7713DEF5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505D5B8F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288E4ED9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7673A2C3" w14:textId="77777777" w:rsidR="000D1B26" w:rsidRDefault="000D1B26">
      <w:pPr>
        <w:spacing w:line="240" w:lineRule="auto"/>
        <w:jc w:val="both"/>
        <w:rPr>
          <w:color w:val="2F5496"/>
          <w:sz w:val="24"/>
          <w:szCs w:val="24"/>
        </w:rPr>
      </w:pPr>
    </w:p>
    <w:p w14:paraId="4D37FB11" w14:textId="77777777" w:rsidR="000D1B26" w:rsidRDefault="000D1B26">
      <w:pPr>
        <w:jc w:val="both"/>
      </w:pPr>
    </w:p>
    <w:p w14:paraId="77A78820" w14:textId="77777777" w:rsidR="000D1B26" w:rsidRDefault="000D1B26">
      <w:pPr>
        <w:jc w:val="both"/>
      </w:pPr>
    </w:p>
    <w:p w14:paraId="711E225E" w14:textId="77777777" w:rsidR="000D1B26" w:rsidRDefault="000D1B26">
      <w:pPr>
        <w:jc w:val="both"/>
      </w:pPr>
    </w:p>
    <w:p w14:paraId="2C195BF9" w14:textId="77777777" w:rsidR="000D1B26" w:rsidRDefault="000D1B26">
      <w:pPr>
        <w:jc w:val="both"/>
      </w:pPr>
    </w:p>
    <w:p w14:paraId="63EA219E" w14:textId="77777777" w:rsidR="000D1B26" w:rsidRDefault="000D1B26">
      <w:pPr>
        <w:jc w:val="both"/>
      </w:pPr>
    </w:p>
    <w:p w14:paraId="28189326" w14:textId="77777777" w:rsidR="000D1B26" w:rsidRDefault="000D1B26">
      <w:pPr>
        <w:jc w:val="both"/>
      </w:pPr>
    </w:p>
    <w:p w14:paraId="51D1F018" w14:textId="77777777" w:rsidR="000D1B26" w:rsidRDefault="000D1B26">
      <w:pPr>
        <w:jc w:val="both"/>
      </w:pPr>
    </w:p>
    <w:p w14:paraId="7DF4BA02" w14:textId="77777777" w:rsidR="000D1B26" w:rsidRDefault="000D1B26">
      <w:pPr>
        <w:jc w:val="both"/>
      </w:pPr>
    </w:p>
    <w:p w14:paraId="3090D125" w14:textId="77777777" w:rsidR="000D1B26" w:rsidRDefault="000D1B26">
      <w:pPr>
        <w:jc w:val="both"/>
      </w:pPr>
    </w:p>
    <w:p w14:paraId="3EB43A01" w14:textId="77777777" w:rsidR="000D1B26" w:rsidRDefault="009A7C47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b/>
          <w:color w:val="000000"/>
          <w:sz w:val="28"/>
          <w:szCs w:val="28"/>
        </w:rPr>
        <w:t>Revision Table</w:t>
      </w:r>
    </w:p>
    <w:tbl>
      <w:tblPr>
        <w:tblStyle w:val="a"/>
        <w:tblW w:w="9085" w:type="dxa"/>
        <w:tblLayout w:type="fixed"/>
        <w:tblLook w:val="0400" w:firstRow="0" w:lastRow="0" w:firstColumn="0" w:lastColumn="0" w:noHBand="0" w:noVBand="1"/>
      </w:tblPr>
      <w:tblGrid>
        <w:gridCol w:w="1929"/>
        <w:gridCol w:w="1702"/>
        <w:gridCol w:w="3744"/>
        <w:gridCol w:w="1710"/>
      </w:tblGrid>
      <w:tr w:rsidR="000D1B26" w14:paraId="6A3C540C" w14:textId="77777777">
        <w:trPr>
          <w:trHeight w:val="548"/>
        </w:trPr>
        <w:tc>
          <w:tcPr>
            <w:tcW w:w="1929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220FBB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FFFFFF"/>
                <w:sz w:val="24"/>
                <w:szCs w:val="24"/>
              </w:rPr>
              <w:t>Revision Number</w:t>
            </w:r>
          </w:p>
        </w:tc>
        <w:tc>
          <w:tcPr>
            <w:tcW w:w="1702" w:type="dxa"/>
            <w:tcBorders>
              <w:top w:val="single" w:sz="4" w:space="0" w:color="5B9BD5"/>
              <w:bottom w:val="single" w:sz="4" w:space="0" w:color="5B9BD5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C24AD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FFFFFF"/>
                <w:sz w:val="24"/>
                <w:szCs w:val="24"/>
              </w:rPr>
              <w:t>Description</w:t>
            </w:r>
          </w:p>
        </w:tc>
        <w:tc>
          <w:tcPr>
            <w:tcW w:w="3744" w:type="dxa"/>
            <w:tcBorders>
              <w:top w:val="single" w:sz="4" w:space="0" w:color="5B9BD5"/>
              <w:bottom w:val="single" w:sz="4" w:space="0" w:color="5B9BD5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BD954F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FFFFFF"/>
                <w:sz w:val="24"/>
                <w:szCs w:val="24"/>
              </w:rPr>
              <w:t>Revisor</w:t>
            </w:r>
          </w:p>
        </w:tc>
        <w:tc>
          <w:tcPr>
            <w:tcW w:w="1710" w:type="dxa"/>
            <w:tcBorders>
              <w:top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15DFED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FFFFFF"/>
                <w:sz w:val="24"/>
                <w:szCs w:val="24"/>
              </w:rPr>
              <w:t>Date</w:t>
            </w:r>
          </w:p>
        </w:tc>
      </w:tr>
      <w:tr w:rsidR="000D1B26" w14:paraId="3CDCFF49" w14:textId="77777777">
        <w:trPr>
          <w:trHeight w:val="831"/>
        </w:trPr>
        <w:tc>
          <w:tcPr>
            <w:tcW w:w="1929" w:type="dxa"/>
            <w:tcBorders>
              <w:top w:val="single" w:sz="4" w:space="0" w:color="5B9BD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713F1B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color w:val="000000"/>
              </w:rPr>
              <w:t>1</w:t>
            </w:r>
          </w:p>
        </w:tc>
        <w:tc>
          <w:tcPr>
            <w:tcW w:w="1702" w:type="dxa"/>
            <w:tcBorders>
              <w:top w:val="single" w:sz="4" w:space="0" w:color="5B9BD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8EB41E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itial Document</w:t>
            </w:r>
          </w:p>
        </w:tc>
        <w:tc>
          <w:tcPr>
            <w:tcW w:w="3744" w:type="dxa"/>
            <w:tcBorders>
              <w:top w:val="single" w:sz="4" w:space="0" w:color="5B9BD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A0BD6A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yao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anto</w:t>
            </w:r>
            <w:proofErr w:type="spellEnd"/>
          </w:p>
        </w:tc>
        <w:tc>
          <w:tcPr>
            <w:tcW w:w="1710" w:type="dxa"/>
            <w:tcBorders>
              <w:top w:val="single" w:sz="4" w:space="0" w:color="5B9BD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8F4F2B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0/2020</w:t>
            </w:r>
          </w:p>
        </w:tc>
      </w:tr>
      <w:tr w:rsidR="000D1B26" w14:paraId="076B1039" w14:textId="77777777">
        <w:trPr>
          <w:trHeight w:val="880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3A651F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460252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eam Review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D3D623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Justin Miller, Michael Yacht</w:t>
            </w: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CAC818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38167E61" w14:textId="77777777">
        <w:trPr>
          <w:trHeight w:val="831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5A0378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43E53D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isk &amp; mitigation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BE3C69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ichael Yacht</w:t>
            </w: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206D86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3667348C" w14:textId="77777777">
        <w:trPr>
          <w:trHeight w:val="880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FB1AC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3EAEA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matting and Grammar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BE9075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Justin Miller</w:t>
            </w: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B8D242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1C03B4A4" w14:textId="77777777">
        <w:trPr>
          <w:trHeight w:val="831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57C16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 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A2EDB3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vise subsystem data diagram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85B3BC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ya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danto</w:t>
            </w:r>
            <w:proofErr w:type="spellEnd"/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4D069D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75C84A98" w14:textId="77777777">
        <w:trPr>
          <w:trHeight w:val="880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35B7F1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DE7384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vised GUI description </w:t>
            </w: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02560F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randon Tennyson</w:t>
            </w: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AC65C0" w14:textId="77777777" w:rsidR="000D1B26" w:rsidRDefault="009A7C4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/31/2020</w:t>
            </w:r>
          </w:p>
        </w:tc>
      </w:tr>
      <w:tr w:rsidR="000D1B26" w14:paraId="07432CB1" w14:textId="77777777">
        <w:trPr>
          <w:trHeight w:val="831"/>
        </w:trPr>
        <w:tc>
          <w:tcPr>
            <w:tcW w:w="1929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E28CE0" w14:textId="77777777" w:rsidR="000D1B26" w:rsidRDefault="000D1B2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2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433754" w14:textId="77777777" w:rsidR="000D1B26" w:rsidRDefault="000D1B2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744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AE7612" w14:textId="77777777" w:rsidR="000D1B26" w:rsidRDefault="000D1B2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  <w:tcBorders>
              <w:top w:val="single" w:sz="4" w:space="0" w:color="9CC3E5"/>
              <w:left w:val="single" w:sz="4" w:space="0" w:color="9CC3E5"/>
              <w:bottom w:val="single" w:sz="4" w:space="0" w:color="9CC3E5"/>
              <w:right w:val="single" w:sz="4" w:space="0" w:color="9CC3E5"/>
            </w:tcBorders>
            <w:shd w:val="clear" w:color="auto" w:fill="DEEBF6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F4613D" w14:textId="77777777" w:rsidR="000D1B26" w:rsidRDefault="000D1B2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7163960" w14:textId="77777777" w:rsidR="000D1B26" w:rsidRDefault="000D1B26">
      <w:pPr>
        <w:jc w:val="both"/>
      </w:pPr>
    </w:p>
    <w:p w14:paraId="6AA3DEC1" w14:textId="77777777" w:rsidR="000D1B26" w:rsidRDefault="000D1B26">
      <w:pPr>
        <w:jc w:val="both"/>
      </w:pPr>
    </w:p>
    <w:p w14:paraId="2BA58BE0" w14:textId="77777777" w:rsidR="000D1B26" w:rsidRDefault="000D1B26">
      <w:pPr>
        <w:jc w:val="both"/>
      </w:pPr>
    </w:p>
    <w:p w14:paraId="08F3CA39" w14:textId="77777777" w:rsidR="000D1B26" w:rsidRDefault="000D1B26">
      <w:pPr>
        <w:jc w:val="both"/>
      </w:pPr>
    </w:p>
    <w:p w14:paraId="0BA1A8E1" w14:textId="77777777" w:rsidR="000D1B26" w:rsidRDefault="000D1B26">
      <w:pPr>
        <w:jc w:val="both"/>
      </w:pPr>
    </w:p>
    <w:p w14:paraId="53D86DBE" w14:textId="77777777" w:rsidR="000D1B26" w:rsidRDefault="000D1B26">
      <w:pPr>
        <w:jc w:val="both"/>
      </w:pPr>
    </w:p>
    <w:p w14:paraId="30F70018" w14:textId="77777777" w:rsidR="000D1B26" w:rsidRDefault="000D1B26">
      <w:pPr>
        <w:jc w:val="both"/>
      </w:pPr>
    </w:p>
    <w:p w14:paraId="0ECB6C0B" w14:textId="77777777" w:rsidR="000D1B26" w:rsidRDefault="000D1B26">
      <w:pPr>
        <w:jc w:val="both"/>
      </w:pPr>
    </w:p>
    <w:p w14:paraId="2CFC94E0" w14:textId="77777777" w:rsidR="000D1B26" w:rsidRDefault="000D1B26">
      <w:pPr>
        <w:jc w:val="both"/>
      </w:pPr>
    </w:p>
    <w:p w14:paraId="70E815A9" w14:textId="77777777" w:rsidR="000D1B26" w:rsidRDefault="000D1B26">
      <w:pPr>
        <w:jc w:val="both"/>
      </w:pPr>
    </w:p>
    <w:p w14:paraId="1293EEC1" w14:textId="77777777" w:rsidR="000D1B26" w:rsidRDefault="000D1B26">
      <w:pPr>
        <w:jc w:val="both"/>
      </w:pPr>
    </w:p>
    <w:p w14:paraId="503B2D6A" w14:textId="77777777" w:rsidR="000D1B26" w:rsidRDefault="000D1B26">
      <w:pPr>
        <w:jc w:val="both"/>
      </w:pPr>
    </w:p>
    <w:p w14:paraId="094A2A68" w14:textId="77777777" w:rsidR="000D1B26" w:rsidRDefault="000D1B26">
      <w:pPr>
        <w:jc w:val="both"/>
        <w:rPr>
          <w:rFonts w:ascii="Times New Roman" w:eastAsia="Times New Roman" w:hAnsi="Times New Roman" w:cs="Times New Roman"/>
        </w:rPr>
      </w:pPr>
    </w:p>
    <w:p w14:paraId="7D4984A9" w14:textId="77777777" w:rsidR="000D1B26" w:rsidRDefault="009A7C47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Introduction</w:t>
      </w:r>
    </w:p>
    <w:p w14:paraId="08734008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/>
        <w:ind w:left="360" w:hanging="72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486C3777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36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e purpose of this document is to provide a detailed description </w:t>
      </w:r>
      <w:r>
        <w:rPr>
          <w:rFonts w:ascii="Times New Roman" w:eastAsia="Times New Roman" w:hAnsi="Times New Roman" w:cs="Times New Roman"/>
          <w:sz w:val="24"/>
          <w:szCs w:val="24"/>
        </w:rPr>
        <w:t>of the Currency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onverter program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It is intended to explain the purpose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e subsystems and the constraints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of  operation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for potential developers in order to adequately design and implem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nt Currency Converter.</w:t>
      </w:r>
    </w:p>
    <w:p w14:paraId="7A98B1C9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ind w:left="360" w:hanging="72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4EE958E4" w14:textId="77777777" w:rsidR="000D1B26" w:rsidRDefault="009A7C47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B.   Analysis </w:t>
      </w:r>
    </w:p>
    <w:p w14:paraId="6903F9D1" w14:textId="77777777" w:rsidR="000D1B26" w:rsidRDefault="009A7C47">
      <w:pPr>
        <w:spacing w:line="480" w:lineRule="auto"/>
        <w:ind w:left="45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he purpose of Currency Converter is to convert one currency to another. It is a GUI-based program that shall allow the user to input a value of one currency and output its equivalent in another currency. The system s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hall require an internet connection.  Currency rates will be updated frequently and stored in a database. Rates will be updated from </w:t>
      </w:r>
      <w:proofErr w:type="gramStart"/>
      <w:r>
        <w:rPr>
          <w:rFonts w:ascii="Times New Roman" w:eastAsia="Times New Roman" w:hAnsi="Times New Roman" w:cs="Times New Roman"/>
          <w:b/>
          <w:sz w:val="24"/>
          <w:szCs w:val="24"/>
        </w:rPr>
        <w:t>openexchangerates.org</w:t>
      </w:r>
      <w:r>
        <w:rPr>
          <w:rFonts w:ascii="Times New Roman" w:eastAsia="Times New Roman" w:hAnsi="Times New Roman" w:cs="Times New Roman"/>
          <w:sz w:val="24"/>
          <w:szCs w:val="24"/>
        </w:rPr>
        <w:t>,  a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currency rate web service. </w:t>
      </w:r>
    </w:p>
    <w:p w14:paraId="5893C2B5" w14:textId="77777777" w:rsidR="000D1B26" w:rsidRDefault="000D1B26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14:paraId="37A1764B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Outside Systems</w:t>
      </w:r>
    </w:p>
    <w:p w14:paraId="4843DB3C" w14:textId="77777777" w:rsidR="000D1B26" w:rsidRDefault="009A7C4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User input to include text boxes and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rop down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menus.</w:t>
      </w:r>
    </w:p>
    <w:p w14:paraId="6BA684DE" w14:textId="4027E397" w:rsidR="000D1B26" w:rsidRPr="000C650D" w:rsidRDefault="009A7C47" w:rsidP="000C650D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Database currency rates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update  from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Exchange rate web  API.</w:t>
      </w:r>
    </w:p>
    <w:p w14:paraId="6E441F13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Input data </w:t>
      </w:r>
    </w:p>
    <w:p w14:paraId="4669016E" w14:textId="77777777" w:rsidR="000D1B26" w:rsidRDefault="009A7C47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lect target currency to convert from.</w:t>
      </w:r>
    </w:p>
    <w:p w14:paraId="4568B798" w14:textId="77777777" w:rsidR="000D1B26" w:rsidRDefault="009A7C47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Amount of starting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urrency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A97C1D6" w14:textId="5C1D9223" w:rsidR="000D1B26" w:rsidRPr="000C650D" w:rsidRDefault="009A7C47" w:rsidP="000C650D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lect target currency to convert to.</w:t>
      </w:r>
    </w:p>
    <w:p w14:paraId="4AF3EE95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Output data</w:t>
      </w:r>
    </w:p>
    <w:p w14:paraId="0B149AAE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ystem shall display in text areas:</w:t>
      </w:r>
    </w:p>
    <w:p w14:paraId="307EC2CE" w14:textId="77777777" w:rsidR="000D1B26" w:rsidRDefault="009A7C47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Target currency value</w:t>
      </w:r>
    </w:p>
    <w:p w14:paraId="0A041827" w14:textId="77777777" w:rsidR="000D1B26" w:rsidRDefault="009A7C47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ate and time of last update of database</w:t>
      </w:r>
    </w:p>
    <w:p w14:paraId="5A1F564D" w14:textId="0C81BE8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/>
        <w:ind w:left="720" w:hanging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68770A9F" w14:textId="77777777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/>
        <w:ind w:left="720" w:hanging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7F3EA268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 xml:space="preserve">Data </w:t>
      </w:r>
      <w:r>
        <w:rPr>
          <w:rFonts w:ascii="Times New Roman" w:eastAsia="Times New Roman" w:hAnsi="Times New Roman" w:cs="Times New Roman"/>
          <w:b/>
          <w:color w:val="000000"/>
        </w:rPr>
        <w:t>P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rocessing</w:t>
      </w:r>
    </w:p>
    <w:p w14:paraId="20E97934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/>
        <w:ind w:left="720" w:hanging="72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37DB7876" w14:textId="6AECF76C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During the startup,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the Currency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onverter program connects to the web API and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retrieves th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urrencies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’ rate</w:t>
      </w:r>
      <w:bookmarkStart w:id="0" w:name="_GoBack"/>
      <w:bookmarkEnd w:id="0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to update the rates </w:t>
      </w:r>
      <w:r>
        <w:rPr>
          <w:rFonts w:ascii="Times New Roman" w:eastAsia="Times New Roman" w:hAnsi="Times New Roman" w:cs="Times New Roman"/>
          <w:sz w:val="24"/>
          <w:szCs w:val="24"/>
        </w:rPr>
        <w:t>in the databas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and date/time of update.  The system uses the rate stored </w:t>
      </w:r>
      <w:r>
        <w:rPr>
          <w:rFonts w:ascii="Times New Roman" w:eastAsia="Times New Roman" w:hAnsi="Times New Roman" w:cs="Times New Roman"/>
          <w:sz w:val="24"/>
          <w:szCs w:val="24"/>
        </w:rPr>
        <w:t>in the databas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and user inputs to calculate the target currency value.  When int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ernet connection is not available, the system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shall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use available rates </w:t>
      </w:r>
      <w:r>
        <w:rPr>
          <w:rFonts w:ascii="Times New Roman" w:eastAsia="Times New Roman" w:hAnsi="Times New Roman" w:cs="Times New Roman"/>
          <w:sz w:val="24"/>
          <w:szCs w:val="24"/>
        </w:rPr>
        <w:t>in the databas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to perform the conversion. </w:t>
      </w:r>
    </w:p>
    <w:p w14:paraId="79A92606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720" w:hanging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924A83E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2880" w:firstLine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Context Diagram</w:t>
      </w:r>
    </w:p>
    <w:p w14:paraId="3E573A4D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480" w:lineRule="auto"/>
        <w:ind w:left="2880" w:firstLine="72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33646567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line="480" w:lineRule="auto"/>
        <w:ind w:left="720" w:hanging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/>
        </w:rPr>
        <w:object w:dxaOrig="6375" w:dyaOrig="2040" w14:anchorId="23491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pt;height:102pt" o:ole="">
            <v:imagedata r:id="rId6" o:title=""/>
          </v:shape>
          <o:OLEObject Type="Embed" ProgID="Visio.Drawing.11" ShapeID="_x0000_i1025" DrawAspect="Content" ObjectID="_1647451787" r:id="rId7"/>
        </w:objec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</w:t>
      </w:r>
    </w:p>
    <w:p w14:paraId="2D92FA8F" w14:textId="77777777" w:rsidR="000D1B26" w:rsidRDefault="009A7C47">
      <w:pPr>
        <w:spacing w:line="480" w:lineRule="auto"/>
        <w:ind w:left="36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rPr>
          <w:rFonts w:ascii="Times New Roman" w:eastAsia="Times New Roman" w:hAnsi="Times New Roman" w:cs="Times New Roman"/>
          <w:b/>
          <w:sz w:val="28"/>
          <w:szCs w:val="28"/>
        </w:rPr>
        <w:tab/>
        <w:t>Figure1</w:t>
      </w:r>
    </w:p>
    <w:p w14:paraId="7AA30721" w14:textId="77777777" w:rsidR="000D1B26" w:rsidRDefault="000D1B26">
      <w:pPr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B556C41" w14:textId="77777777" w:rsidR="000D1B26" w:rsidRDefault="000D1B26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26EFC6" w14:textId="77777777" w:rsidR="000D1B26" w:rsidRDefault="000D1B26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BC969EE" w14:textId="77777777" w:rsidR="000D1B26" w:rsidRDefault="000D1B26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8F1919F" w14:textId="77777777" w:rsidR="000D1B26" w:rsidRDefault="009A7C47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166C6984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Subsystem Components</w:t>
      </w:r>
    </w:p>
    <w:p w14:paraId="58189DE1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5.1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GUI</w:t>
      </w:r>
    </w:p>
    <w:p w14:paraId="436DB208" w14:textId="491FC00C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GUI (Graphic User Interface) allows </w:t>
      </w:r>
      <w:r>
        <w:rPr>
          <w:rFonts w:ascii="Times New Roman" w:eastAsia="Times New Roman" w:hAnsi="Times New Roman" w:cs="Times New Roman"/>
          <w:sz w:val="24"/>
          <w:szCs w:val="24"/>
        </w:rPr>
        <w:t>user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to interact with the system. System receives the currency value to convert through the GUI and displays the result </w:t>
      </w:r>
      <w:r>
        <w:rPr>
          <w:rFonts w:ascii="Times New Roman" w:eastAsia="Times New Roman" w:hAnsi="Times New Roman" w:cs="Times New Roman"/>
          <w:sz w:val="24"/>
          <w:szCs w:val="24"/>
        </w:rPr>
        <w:t>on the GUI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after computing the conversion. The GUI will have a textbox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for the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amount of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the starti</w:t>
      </w:r>
      <w:r>
        <w:rPr>
          <w:rFonts w:ascii="Times New Roman" w:eastAsia="Times New Roman" w:hAnsi="Times New Roman" w:cs="Times New Roman"/>
          <w:sz w:val="24"/>
          <w:szCs w:val="24"/>
        </w:rPr>
        <w:t>ng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currency.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It will feature drop down menus for the user to select the “from” and “to” </w:t>
      </w:r>
      <w:r w:rsidR="000C650D">
        <w:rPr>
          <w:rFonts w:ascii="Times New Roman" w:eastAsia="Times New Roman" w:hAnsi="Times New Roman" w:cs="Times New Roman"/>
          <w:sz w:val="24"/>
          <w:szCs w:val="24"/>
        </w:rPr>
        <w:t>currency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There will be a conversion button to activate the conversion. The GUI will display the output to the user.</w:t>
      </w:r>
    </w:p>
    <w:p w14:paraId="6253A8F5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3E85A6DB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5.2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Currency Rate Web Service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ab/>
      </w:r>
    </w:p>
    <w:p w14:paraId="285EEFF5" w14:textId="0F78F3FF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Currency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Converter program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retrieves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e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currency exchange rate from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an API, </w:t>
      </w:r>
      <w:r w:rsidR="000C650D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openexchangerates.org </w:t>
      </w:r>
      <w:r w:rsidR="000C650D" w:rsidRPr="000C650D">
        <w:rPr>
          <w:rFonts w:ascii="Times New Roman" w:eastAsia="Times New Roman" w:hAnsi="Times New Roman" w:cs="Times New Roman"/>
          <w:bCs/>
          <w:color w:val="000000"/>
          <w:sz w:val="24"/>
          <w:szCs w:val="24"/>
        </w:rPr>
        <w:t>to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upload or update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the database.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</w:p>
    <w:p w14:paraId="5D286005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70F88DBC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5.3 Database </w:t>
      </w:r>
    </w:p>
    <w:p w14:paraId="0A62510C" w14:textId="74EBC103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e database </w:t>
      </w:r>
      <w:r>
        <w:rPr>
          <w:rFonts w:ascii="Times New Roman" w:eastAsia="Times New Roman" w:hAnsi="Times New Roman" w:cs="Times New Roman"/>
          <w:sz w:val="24"/>
          <w:szCs w:val="24"/>
        </w:rPr>
        <w:t>is a flat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file that stored the currency exchange rates. The database is </w:t>
      </w:r>
      <w:r>
        <w:rPr>
          <w:rFonts w:ascii="Times New Roman" w:eastAsia="Times New Roman" w:hAnsi="Times New Roman" w:cs="Times New Roman"/>
          <w:sz w:val="24"/>
          <w:szCs w:val="24"/>
        </w:rPr>
        <w:t>uploaded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and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updated during the startup of the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program befor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displaying the application GUI. Currency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Converter program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queries the database to retrieve the currency rate </w:t>
      </w:r>
      <w:r>
        <w:rPr>
          <w:rFonts w:ascii="Times New Roman" w:eastAsia="Times New Roman" w:hAnsi="Times New Roman" w:cs="Times New Roman"/>
          <w:sz w:val="24"/>
          <w:szCs w:val="24"/>
        </w:rPr>
        <w:t>when the user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submit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s the conversion request.  </w:t>
      </w:r>
    </w:p>
    <w:p w14:paraId="78CBF4A0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437491F7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5.4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Currency Conversion Module</w:t>
      </w:r>
    </w:p>
    <w:p w14:paraId="6A1083AD" w14:textId="1BA4CDD9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This subsystem calculates the equivalent currency value </w:t>
      </w:r>
      <w:r>
        <w:rPr>
          <w:rFonts w:ascii="Times New Roman" w:eastAsia="Times New Roman" w:hAnsi="Times New Roman" w:cs="Times New Roman"/>
          <w:sz w:val="24"/>
          <w:szCs w:val="24"/>
        </w:rPr>
        <w:t>from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data </w:t>
      </w:r>
      <w:r>
        <w:rPr>
          <w:rFonts w:ascii="Times New Roman" w:eastAsia="Times New Roman" w:hAnsi="Times New Roman" w:cs="Times New Roman"/>
          <w:sz w:val="24"/>
          <w:szCs w:val="24"/>
        </w:rPr>
        <w:t>received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from GUI and currency exchange rate retrieved </w:t>
      </w:r>
      <w:r w:rsidR="000C650D">
        <w:rPr>
          <w:rFonts w:ascii="Times New Roman" w:eastAsia="Times New Roman" w:hAnsi="Times New Roman" w:cs="Times New Roman"/>
          <w:color w:val="000000"/>
          <w:sz w:val="24"/>
          <w:szCs w:val="24"/>
        </w:rPr>
        <w:t>from the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database. </w:t>
      </w:r>
    </w:p>
    <w:p w14:paraId="1698609D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EBF1590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3AB2DCC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908C7F2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0EB6AC6" w14:textId="2E35481E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D1C6F81" w14:textId="56EE8213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701076B" w14:textId="1D8658A8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603F521" w14:textId="20DFD380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5C1872D" w14:textId="2C6BB399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AD5BDCA" w14:textId="34DEB39E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E9D87F1" w14:textId="5C7516B2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2F484F5" w14:textId="499D59C2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4894E81" w14:textId="77777777" w:rsidR="000C650D" w:rsidRDefault="000C650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26C224C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96C7488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72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>5.5 Subsystem data flow</w:t>
      </w:r>
    </w:p>
    <w:p w14:paraId="30BF64B7" w14:textId="77777777" w:rsidR="000D1B26" w:rsidRDefault="009A7C47">
      <w:pPr>
        <w:spacing w:after="0" w:line="360" w:lineRule="auto"/>
        <w:ind w:left="360" w:hanging="72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noProof/>
        </w:rPr>
        <w:drawing>
          <wp:inline distT="114300" distB="114300" distL="114300" distR="114300" wp14:anchorId="4699DEE4" wp14:editId="1808BBE7">
            <wp:extent cx="4591050" cy="3824288"/>
            <wp:effectExtent l="0" t="0" r="0" b="0"/>
            <wp:docPr id="1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382428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9879C1E" w14:textId="77777777" w:rsidR="000D1B26" w:rsidRDefault="009A7C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-360"/>
        <w:jc w:val="both"/>
        <w:rPr>
          <w:rFonts w:ascii="Times New Roman" w:eastAsia="Times New Roman" w:hAnsi="Times New Roman" w:cs="Times New Roman"/>
          <w:b/>
          <w:color w:val="000000"/>
        </w:rPr>
      </w:pPr>
      <w:bookmarkStart w:id="1" w:name="_heading=h.gjdgxs" w:colFirst="0" w:colLast="0"/>
      <w:bookmarkEnd w:id="1"/>
      <w:r>
        <w:rPr>
          <w:rFonts w:ascii="Times New Roman" w:eastAsia="Times New Roman" w:hAnsi="Times New Roman" w:cs="Times New Roman"/>
          <w:b/>
          <w:color w:val="000000"/>
        </w:rPr>
        <w:t xml:space="preserve">Figure2: </w:t>
      </w:r>
      <w:r>
        <w:rPr>
          <w:rFonts w:ascii="Times New Roman" w:eastAsia="Times New Roman" w:hAnsi="Times New Roman" w:cs="Times New Roman"/>
          <w:b/>
        </w:rPr>
        <w:t>S</w:t>
      </w:r>
      <w:r>
        <w:rPr>
          <w:rFonts w:ascii="Times New Roman" w:eastAsia="Times New Roman" w:hAnsi="Times New Roman" w:cs="Times New Roman"/>
          <w:b/>
          <w:color w:val="000000"/>
        </w:rPr>
        <w:t xml:space="preserve">ubsystem data </w:t>
      </w:r>
      <w:r>
        <w:rPr>
          <w:rFonts w:ascii="Times New Roman" w:eastAsia="Times New Roman" w:hAnsi="Times New Roman" w:cs="Times New Roman"/>
          <w:b/>
        </w:rPr>
        <w:t>diagram</w:t>
      </w:r>
    </w:p>
    <w:p w14:paraId="227D0A5C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360" w:hanging="720"/>
        <w:jc w:val="both"/>
        <w:rPr>
          <w:rFonts w:ascii="Times New Roman" w:eastAsia="Times New Roman" w:hAnsi="Times New Roman" w:cs="Times New Roman"/>
        </w:rPr>
      </w:pPr>
    </w:p>
    <w:p w14:paraId="32032EA2" w14:textId="77777777" w:rsidR="000D1B26" w:rsidRDefault="000D1B26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360" w:hanging="720"/>
        <w:jc w:val="both"/>
        <w:rPr>
          <w:rFonts w:ascii="Times New Roman" w:eastAsia="Times New Roman" w:hAnsi="Times New Roman" w:cs="Times New Roman"/>
        </w:rPr>
      </w:pPr>
    </w:p>
    <w:p w14:paraId="3F20D412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Mapping of requirements to subsystems.</w:t>
      </w:r>
    </w:p>
    <w:tbl>
      <w:tblPr>
        <w:tblStyle w:val="a0"/>
        <w:tblW w:w="957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606"/>
        <w:gridCol w:w="5172"/>
        <w:gridCol w:w="3798"/>
      </w:tblGrid>
      <w:tr w:rsidR="000D1B26" w14:paraId="3F275A4A" w14:textId="77777777" w:rsidTr="000D1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69747A7F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#</w:t>
            </w:r>
          </w:p>
        </w:tc>
        <w:tc>
          <w:tcPr>
            <w:tcW w:w="5172" w:type="dxa"/>
          </w:tcPr>
          <w:p w14:paraId="348C50AD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Requirements</w:t>
            </w:r>
          </w:p>
        </w:tc>
        <w:tc>
          <w:tcPr>
            <w:tcW w:w="3798" w:type="dxa"/>
          </w:tcPr>
          <w:p w14:paraId="05FFBDF7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Subsystems</w:t>
            </w:r>
          </w:p>
        </w:tc>
      </w:tr>
      <w:tr w:rsidR="000D1B26" w14:paraId="14ACB6D2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63BF8D2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</w:t>
            </w:r>
          </w:p>
        </w:tc>
        <w:tc>
          <w:tcPr>
            <w:tcW w:w="5172" w:type="dxa"/>
          </w:tcPr>
          <w:p w14:paraId="46968A20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he program will obtain real time currency rates via the web</w:t>
            </w:r>
          </w:p>
        </w:tc>
        <w:tc>
          <w:tcPr>
            <w:tcW w:w="3798" w:type="dxa"/>
          </w:tcPr>
          <w:p w14:paraId="183DC49F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PI, DB</w:t>
            </w:r>
          </w:p>
        </w:tc>
      </w:tr>
      <w:tr w:rsidR="000D1B26" w14:paraId="37BD13BB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40EE4C76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2</w:t>
            </w:r>
          </w:p>
        </w:tc>
        <w:tc>
          <w:tcPr>
            <w:tcW w:w="5172" w:type="dxa"/>
          </w:tcPr>
          <w:p w14:paraId="10F83139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Currency rates will be stored with a timestamp of their last update</w:t>
            </w:r>
          </w:p>
        </w:tc>
        <w:tc>
          <w:tcPr>
            <w:tcW w:w="3798" w:type="dxa"/>
          </w:tcPr>
          <w:p w14:paraId="1C850FD5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PI, DB</w:t>
            </w:r>
          </w:p>
        </w:tc>
      </w:tr>
      <w:tr w:rsidR="000D1B26" w14:paraId="0A79C776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6BAAACFF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3</w:t>
            </w:r>
          </w:p>
        </w:tc>
        <w:tc>
          <w:tcPr>
            <w:tcW w:w="5172" w:type="dxa"/>
          </w:tcPr>
          <w:p w14:paraId="0DBB9818" w14:textId="0B0DDC3E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Base currency will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be normalized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on the USD</w:t>
            </w:r>
          </w:p>
        </w:tc>
        <w:tc>
          <w:tcPr>
            <w:tcW w:w="3798" w:type="dxa"/>
          </w:tcPr>
          <w:p w14:paraId="70C68218" w14:textId="032F749B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PI, DB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, Conversion Module, GUI</w:t>
            </w:r>
          </w:p>
        </w:tc>
      </w:tr>
      <w:tr w:rsidR="000D1B26" w14:paraId="35A41E10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7CE5AD57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4</w:t>
            </w:r>
          </w:p>
        </w:tc>
        <w:tc>
          <w:tcPr>
            <w:tcW w:w="5172" w:type="dxa"/>
          </w:tcPr>
          <w:p w14:paraId="1237DAA5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Shall require user to type value of currency in text box</w:t>
            </w:r>
          </w:p>
        </w:tc>
        <w:tc>
          <w:tcPr>
            <w:tcW w:w="3798" w:type="dxa"/>
          </w:tcPr>
          <w:p w14:paraId="03CB9F1F" w14:textId="0FC56EAB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- Input Text Field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</w:p>
        </w:tc>
      </w:tr>
      <w:tr w:rsidR="000D1B26" w14:paraId="4E121370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74220F52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5</w:t>
            </w:r>
          </w:p>
        </w:tc>
        <w:tc>
          <w:tcPr>
            <w:tcW w:w="5172" w:type="dxa"/>
          </w:tcPr>
          <w:p w14:paraId="59B2AFE1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bookmarkStart w:id="2" w:name="_heading=h.30j0zll" w:colFirst="0" w:colLast="0"/>
            <w:bookmarkEnd w:id="2"/>
            <w:r>
              <w:rPr>
                <w:rFonts w:ascii="Times New Roman" w:eastAsia="Times New Roman" w:hAnsi="Times New Roman" w:cs="Times New Roman"/>
                <w:color w:val="000000"/>
              </w:rPr>
              <w:t>Shall require user to select the target currency type (to)</w:t>
            </w:r>
          </w:p>
        </w:tc>
        <w:tc>
          <w:tcPr>
            <w:tcW w:w="3798" w:type="dxa"/>
          </w:tcPr>
          <w:p w14:paraId="37122494" w14:textId="50F51D42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GUI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-</w:t>
            </w:r>
          </w:p>
        </w:tc>
      </w:tr>
      <w:tr w:rsidR="000D1B26" w14:paraId="1C9C8206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2680891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lastRenderedPageBreak/>
              <w:t>6</w:t>
            </w:r>
          </w:p>
        </w:tc>
        <w:tc>
          <w:tcPr>
            <w:tcW w:w="5172" w:type="dxa"/>
          </w:tcPr>
          <w:p w14:paraId="2C17927E" w14:textId="1C473A4C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ess a button “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Convert” to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calculate the target currency value</w:t>
            </w:r>
          </w:p>
        </w:tc>
        <w:tc>
          <w:tcPr>
            <w:tcW w:w="3798" w:type="dxa"/>
          </w:tcPr>
          <w:p w14:paraId="1F5BB787" w14:textId="1AC74B51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GUI -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Button,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Conversion Module</w:t>
            </w:r>
          </w:p>
        </w:tc>
      </w:tr>
      <w:tr w:rsidR="000D1B26" w14:paraId="4D0E1104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3B34DAB3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7</w:t>
            </w:r>
          </w:p>
        </w:tc>
        <w:tc>
          <w:tcPr>
            <w:tcW w:w="5172" w:type="dxa"/>
          </w:tcPr>
          <w:p w14:paraId="75B6D98B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isplay converted currency value (target currency)</w:t>
            </w:r>
          </w:p>
        </w:tc>
        <w:tc>
          <w:tcPr>
            <w:tcW w:w="3798" w:type="dxa"/>
          </w:tcPr>
          <w:p w14:paraId="02C4A582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 - Output Text Field</w:t>
            </w:r>
          </w:p>
        </w:tc>
      </w:tr>
      <w:tr w:rsidR="000D1B26" w14:paraId="1369B4C4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2FAFA76A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8</w:t>
            </w:r>
          </w:p>
        </w:tc>
        <w:tc>
          <w:tcPr>
            <w:tcW w:w="5172" w:type="dxa"/>
          </w:tcPr>
          <w:p w14:paraId="00B659A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ccept decimal currency value (2 decimal point)</w:t>
            </w:r>
          </w:p>
        </w:tc>
        <w:tc>
          <w:tcPr>
            <w:tcW w:w="3798" w:type="dxa"/>
          </w:tcPr>
          <w:p w14:paraId="6E998AAB" w14:textId="06C8E26D" w:rsidR="000D1B26" w:rsidRDefault="000C650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GUI, </w:t>
            </w:r>
            <w:r w:rsidR="009A7C47">
              <w:rPr>
                <w:rFonts w:ascii="Times New Roman" w:eastAsia="Times New Roman" w:hAnsi="Times New Roman" w:cs="Times New Roman"/>
                <w:color w:val="000000"/>
              </w:rPr>
              <w:t>Conversion Module</w:t>
            </w:r>
          </w:p>
        </w:tc>
      </w:tr>
      <w:tr w:rsidR="000D1B26" w14:paraId="0EEB52E7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59487EC5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9</w:t>
            </w:r>
          </w:p>
        </w:tc>
        <w:tc>
          <w:tcPr>
            <w:tcW w:w="5172" w:type="dxa"/>
          </w:tcPr>
          <w:p w14:paraId="4D3434EA" w14:textId="03744DDD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The system shall support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workstation-based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GUI</w:t>
            </w:r>
          </w:p>
        </w:tc>
        <w:tc>
          <w:tcPr>
            <w:tcW w:w="3798" w:type="dxa"/>
          </w:tcPr>
          <w:p w14:paraId="66DEDDAE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</w:t>
            </w:r>
          </w:p>
        </w:tc>
      </w:tr>
      <w:tr w:rsidR="000D1B26" w14:paraId="69244F1D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74D8109A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0</w:t>
            </w:r>
          </w:p>
        </w:tc>
        <w:tc>
          <w:tcPr>
            <w:tcW w:w="5172" w:type="dxa"/>
          </w:tcPr>
          <w:p w14:paraId="2001D5FD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he system shall have robust error checking and logging</w:t>
            </w:r>
          </w:p>
        </w:tc>
        <w:tc>
          <w:tcPr>
            <w:tcW w:w="3798" w:type="dxa"/>
          </w:tcPr>
          <w:p w14:paraId="017B1013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Error checking (no included in subsystem)</w:t>
            </w:r>
          </w:p>
        </w:tc>
      </w:tr>
      <w:tr w:rsidR="000D1B26" w14:paraId="3FAF21D9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30FBFDCE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1</w:t>
            </w:r>
          </w:p>
        </w:tc>
        <w:tc>
          <w:tcPr>
            <w:tcW w:w="5172" w:type="dxa"/>
          </w:tcPr>
          <w:p w14:paraId="4E4486DA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rop down menu for “from” currency</w:t>
            </w:r>
          </w:p>
        </w:tc>
        <w:tc>
          <w:tcPr>
            <w:tcW w:w="3798" w:type="dxa"/>
          </w:tcPr>
          <w:p w14:paraId="35F629D2" w14:textId="05DD7F8E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</w:rPr>
              <w:t>GUI</w:t>
            </w:r>
            <w:r w:rsidR="000C650D">
              <w:rPr>
                <w:rFonts w:ascii="Times New Roman" w:eastAsia="Times New Roman" w:hAnsi="Times New Roman" w:cs="Times New Roman"/>
              </w:rPr>
              <w:t xml:space="preserve"> – Drop down menu</w:t>
            </w:r>
          </w:p>
        </w:tc>
      </w:tr>
      <w:tr w:rsidR="000D1B26" w14:paraId="4FBFAAD8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3CB2636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2</w:t>
            </w:r>
          </w:p>
        </w:tc>
        <w:tc>
          <w:tcPr>
            <w:tcW w:w="5172" w:type="dxa"/>
          </w:tcPr>
          <w:p w14:paraId="229BB9D6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rop down menu for “to” currency</w:t>
            </w:r>
          </w:p>
        </w:tc>
        <w:tc>
          <w:tcPr>
            <w:tcW w:w="3798" w:type="dxa"/>
          </w:tcPr>
          <w:p w14:paraId="4B351DA9" w14:textId="1CBAB58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GUI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– Drop down menu</w:t>
            </w:r>
          </w:p>
        </w:tc>
      </w:tr>
      <w:tr w:rsidR="000D1B26" w14:paraId="17BC00C6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070A0121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3</w:t>
            </w:r>
          </w:p>
        </w:tc>
        <w:tc>
          <w:tcPr>
            <w:tcW w:w="5172" w:type="dxa"/>
          </w:tcPr>
          <w:p w14:paraId="25DA0E9B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Menus shall display 3 letter code and full name of currency.  IE:  US Dollars (USD)</w:t>
            </w:r>
          </w:p>
          <w:p w14:paraId="396F0BF4" w14:textId="77777777" w:rsidR="000D1B26" w:rsidRDefault="000D1B2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3798" w:type="dxa"/>
          </w:tcPr>
          <w:p w14:paraId="742A5998" w14:textId="6840F35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 xml:space="preserve"> – Drop down menus</w:t>
            </w:r>
          </w:p>
        </w:tc>
      </w:tr>
      <w:tr w:rsidR="000D1B26" w14:paraId="0C99281F" w14:textId="77777777" w:rsidTr="000D1B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22767CC8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4</w:t>
            </w:r>
          </w:p>
        </w:tc>
        <w:tc>
          <w:tcPr>
            <w:tcW w:w="5172" w:type="dxa"/>
          </w:tcPr>
          <w:p w14:paraId="369DB7C2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 shall display output in text area</w:t>
            </w:r>
          </w:p>
        </w:tc>
        <w:tc>
          <w:tcPr>
            <w:tcW w:w="3798" w:type="dxa"/>
          </w:tcPr>
          <w:p w14:paraId="5B9F62AB" w14:textId="24D4195F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 xml:space="preserve"> – Unmodifiable text field</w:t>
            </w:r>
          </w:p>
        </w:tc>
      </w:tr>
      <w:tr w:rsidR="000D1B26" w14:paraId="0C646595" w14:textId="77777777" w:rsidTr="000D1B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" w:type="dxa"/>
          </w:tcPr>
          <w:p w14:paraId="6AA4D340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 w:val="0"/>
                <w:color w:val="000000"/>
              </w:rPr>
              <w:t>15</w:t>
            </w:r>
          </w:p>
        </w:tc>
        <w:tc>
          <w:tcPr>
            <w:tcW w:w="5172" w:type="dxa"/>
          </w:tcPr>
          <w:p w14:paraId="50491B9C" w14:textId="40E90F8E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Output shall be in format </w:t>
            </w:r>
            <w:r w:rsidR="000C650D">
              <w:rPr>
                <w:rFonts w:ascii="Times New Roman" w:eastAsia="Times New Roman" w:hAnsi="Times New Roman" w:cs="Times New Roman"/>
                <w:color w:val="000000"/>
              </w:rPr>
              <w:t>of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input amount, from currency, =, output amount, to currency.</w:t>
            </w:r>
          </w:p>
          <w:p w14:paraId="1FB515F4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00.00 USD = 822.73 AUD</w:t>
            </w:r>
          </w:p>
        </w:tc>
        <w:tc>
          <w:tcPr>
            <w:tcW w:w="3798" w:type="dxa"/>
          </w:tcPr>
          <w:p w14:paraId="0117E2CC" w14:textId="77777777" w:rsidR="000D1B26" w:rsidRDefault="009A7C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UI - output Text field</w:t>
            </w:r>
          </w:p>
        </w:tc>
      </w:tr>
    </w:tbl>
    <w:p w14:paraId="0299C4D3" w14:textId="77777777" w:rsidR="000D1B26" w:rsidRDefault="000D1B26">
      <w:pPr>
        <w:spacing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0207A66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Possible Enhancement</w:t>
      </w:r>
    </w:p>
    <w:p w14:paraId="590495E7" w14:textId="77777777" w:rsidR="000D1B26" w:rsidRDefault="009A7C47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Store the last 5 years currency exchange rate.  </w:t>
      </w:r>
    </w:p>
    <w:p w14:paraId="7816A2DF" w14:textId="6BA83435" w:rsidR="000D1B26" w:rsidRPr="000C650D" w:rsidRDefault="009A7C47" w:rsidP="000C650D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Provide historical exchange </w:t>
      </w:r>
      <w:r>
        <w:rPr>
          <w:rFonts w:ascii="Times New Roman" w:eastAsia="Times New Roman" w:hAnsi="Times New Roman" w:cs="Times New Roman"/>
          <w:sz w:val="24"/>
          <w:szCs w:val="24"/>
        </w:rPr>
        <w:t>rate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with </w:t>
      </w:r>
      <w:r>
        <w:rPr>
          <w:rFonts w:ascii="Times New Roman" w:eastAsia="Times New Roman" w:hAnsi="Times New Roman" w:cs="Times New Roman"/>
          <w:sz w:val="24"/>
          <w:szCs w:val="24"/>
        </w:rPr>
        <w:t>graph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14:paraId="177334E2" w14:textId="77777777" w:rsidR="000D1B26" w:rsidRDefault="009A7C47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Possible Risk and Risk Management</w:t>
      </w:r>
    </w:p>
    <w:p w14:paraId="39C07CEC" w14:textId="77777777" w:rsidR="000D1B26" w:rsidRDefault="009A7C47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API Failure (could be for a variety of reasons)</w:t>
      </w:r>
    </w:p>
    <w:p w14:paraId="288533C4" w14:textId="77777777" w:rsidR="000D1B26" w:rsidRDefault="009A7C47">
      <w:pPr>
        <w:numPr>
          <w:ilvl w:val="1"/>
          <w:numId w:val="4"/>
        </w:numPr>
        <w:spacing w:after="0" w:line="360" w:lineRule="auto"/>
        <w:ind w:left="21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Mitigation:  Use latest previous conversion data</w:t>
      </w:r>
    </w:p>
    <w:p w14:paraId="191FAB5D" w14:textId="77777777" w:rsidR="000D1B26" w:rsidRDefault="009A7C47">
      <w:pPr>
        <w:numPr>
          <w:ilvl w:val="0"/>
          <w:numId w:val="4"/>
        </w:numP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No Internet Connection</w:t>
      </w:r>
    </w:p>
    <w:p w14:paraId="6EFDDB5C" w14:textId="77777777" w:rsidR="000D1B26" w:rsidRDefault="009A7C47">
      <w:pPr>
        <w:numPr>
          <w:ilvl w:val="1"/>
          <w:numId w:val="4"/>
        </w:numPr>
        <w:spacing w:after="0" w:line="360" w:lineRule="auto"/>
        <w:ind w:left="21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Mitigation:  Use latest previous conversion data</w:t>
      </w:r>
    </w:p>
    <w:p w14:paraId="1BD54AB1" w14:textId="77777777" w:rsidR="000D1B26" w:rsidRDefault="009A7C47" w:rsidP="000C650D">
      <w:pPr>
        <w:numPr>
          <w:ilvl w:val="0"/>
          <w:numId w:val="4"/>
        </w:numPr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ata type casting or overflow</w:t>
      </w:r>
    </w:p>
    <w:p w14:paraId="609F1BED" w14:textId="77777777" w:rsidR="000D1B26" w:rsidRDefault="009A7C47" w:rsidP="000C650D">
      <w:pPr>
        <w:numPr>
          <w:ilvl w:val="2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ry/Catch/Throw blocks to ensure data validation</w:t>
      </w:r>
    </w:p>
    <w:sectPr w:rsidR="000D1B26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20000287" w:usb1="00000000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1D4F13"/>
    <w:multiLevelType w:val="multilevel"/>
    <w:tmpl w:val="9FC25AC0"/>
    <w:lvl w:ilvl="0">
      <w:start w:val="1"/>
      <w:numFmt w:val="bullet"/>
      <w:lvlText w:val="●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4718201C"/>
    <w:multiLevelType w:val="multilevel"/>
    <w:tmpl w:val="17A6BD6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489654F2"/>
    <w:multiLevelType w:val="multilevel"/>
    <w:tmpl w:val="2AEAB1A0"/>
    <w:lvl w:ilvl="0">
      <w:start w:val="1"/>
      <w:numFmt w:val="bullet"/>
      <w:lvlText w:val="●"/>
      <w:lvlJc w:val="left"/>
      <w:pPr>
        <w:ind w:left="1080" w:firstLine="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6E047136"/>
    <w:multiLevelType w:val="multilevel"/>
    <w:tmpl w:val="CA661F30"/>
    <w:lvl w:ilvl="0">
      <w:start w:val="1"/>
      <w:numFmt w:val="decimal"/>
      <w:lvlText w:val="%1."/>
      <w:lvlJc w:val="left"/>
      <w:pPr>
        <w:ind w:left="720" w:hanging="720"/>
      </w:pPr>
      <w:rPr>
        <w:rFonts w:ascii="Arial" w:eastAsia="Arial" w:hAnsi="Arial" w:cs="Arial"/>
        <w:b/>
        <w:color w:val="00000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8AB7D1D"/>
    <w:multiLevelType w:val="multilevel"/>
    <w:tmpl w:val="34563D14"/>
    <w:lvl w:ilvl="0">
      <w:start w:val="1"/>
      <w:numFmt w:val="upperLetter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7B831AD4"/>
    <w:multiLevelType w:val="multilevel"/>
    <w:tmpl w:val="EC726492"/>
    <w:lvl w:ilvl="0">
      <w:start w:val="1"/>
      <w:numFmt w:val="bullet"/>
      <w:lvlText w:val="●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1B26"/>
    <w:rsid w:val="000C650D"/>
    <w:rsid w:val="000D1B26"/>
    <w:rsid w:val="00143B49"/>
    <w:rsid w:val="009A7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7AEEFD"/>
  <w15:docId w15:val="{08310902-5B48-4B6E-9F81-9F85F559C0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9B0148"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ListParagraph">
    <w:name w:val="List Paragraph"/>
    <w:basedOn w:val="Normal"/>
    <w:uiPriority w:val="34"/>
    <w:qFormat/>
    <w:rsid w:val="009B0148"/>
    <w:pPr>
      <w:ind w:left="720"/>
      <w:contextualSpacing/>
    </w:pPr>
  </w:style>
  <w:style w:type="table" w:styleId="TableGrid">
    <w:name w:val="Table Grid"/>
    <w:basedOn w:val="TableNormal"/>
    <w:uiPriority w:val="59"/>
    <w:rsid w:val="002D2D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1">
    <w:name w:val="Normal1"/>
    <w:rsid w:val="00426E2A"/>
  </w:style>
  <w:style w:type="table" w:customStyle="1" w:styleId="LightList-Accent11">
    <w:name w:val="Light List - Accent 11"/>
    <w:basedOn w:val="TableNormal"/>
    <w:uiPriority w:val="61"/>
    <w:rsid w:val="00426E2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426E2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62"/>
    <w:rsid w:val="00426E2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5" w:type="dxa"/>
        <w:left w:w="15" w:type="dxa"/>
        <w:bottom w:w="15" w:type="dxa"/>
        <w:right w:w="15" w:type="dxa"/>
      </w:tblCellMar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Cambria" w:hAnsi="Cambria" w:cs="Cambria"/>
        <w:b/>
      </w:rPr>
    </w:tblStylePr>
    <w:tblStylePr w:type="lastCol"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frkSsnNczMqK5OhMGmODju3kHkw==">AMUW2mV2mCtn58GHe7Jdg8lbBYp2OSWwWcGRwTvsHIi6a8uvYQY+zFmaUAKpIPbwxW28jmTjRUT3vJI3ahuwNsTlUADBECOhVRFt+RY0uFBP/QLIJM5FAf7YsRQkiD3yXItvCu4exTxQ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759</Words>
  <Characters>433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ustin Miller</cp:lastModifiedBy>
  <cp:revision>2</cp:revision>
  <dcterms:created xsi:type="dcterms:W3CDTF">2020-04-04T00:43:00Z</dcterms:created>
  <dcterms:modified xsi:type="dcterms:W3CDTF">2020-04-04T00:43:00Z</dcterms:modified>
</cp:coreProperties>
</file>